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8E5E5D" w:rsidTr="008E5E5D">
        <w:tc>
          <w:tcPr>
            <w:tcW w:w="2235" w:type="dxa"/>
          </w:tcPr>
          <w:p w:rsidR="008E5E5D" w:rsidRDefault="008E5E5D">
            <w:r>
              <w:t>Titolo</w:t>
            </w:r>
          </w:p>
        </w:tc>
        <w:tc>
          <w:tcPr>
            <w:tcW w:w="7543" w:type="dxa"/>
          </w:tcPr>
          <w:p w:rsidR="008E5E5D" w:rsidRDefault="003E038E">
            <w:r>
              <w:t>Inizio gioco</w:t>
            </w:r>
          </w:p>
        </w:tc>
      </w:tr>
      <w:tr w:rsidR="008E5E5D" w:rsidTr="003E038E">
        <w:trPr>
          <w:trHeight w:val="131"/>
        </w:trPr>
        <w:tc>
          <w:tcPr>
            <w:tcW w:w="2235" w:type="dxa"/>
          </w:tcPr>
          <w:p w:rsidR="008E5E5D" w:rsidRDefault="008E5E5D">
            <w:r>
              <w:t>Descrizione</w:t>
            </w:r>
          </w:p>
        </w:tc>
        <w:tc>
          <w:tcPr>
            <w:tcW w:w="7543" w:type="dxa"/>
          </w:tcPr>
          <w:p w:rsidR="008E5E5D" w:rsidRDefault="003E038E">
            <w:r>
              <w:t>Decisione dell'utente di iniziare una nuova partita</w:t>
            </w:r>
          </w:p>
        </w:tc>
      </w:tr>
      <w:tr w:rsidR="008E5E5D" w:rsidTr="003E038E">
        <w:trPr>
          <w:trHeight w:val="5819"/>
        </w:trPr>
        <w:tc>
          <w:tcPr>
            <w:tcW w:w="2235" w:type="dxa"/>
          </w:tcPr>
          <w:p w:rsidR="008E5E5D" w:rsidRDefault="008E5E5D">
            <w:r>
              <w:t>Relazioni</w:t>
            </w:r>
          </w:p>
        </w:tc>
        <w:tc>
          <w:tcPr>
            <w:tcW w:w="7543" w:type="dxa"/>
          </w:tcPr>
          <w:p w:rsidR="008E5E5D" w:rsidRPr="003E038E" w:rsidRDefault="003E038E">
            <w:pPr>
              <w:rPr>
                <w:u w:val="single"/>
              </w:rPr>
            </w:pPr>
            <w:r>
              <w:object w:dxaOrig="3951" w:dyaOrig="563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7.65pt;height:281.9pt" o:ole="">
                  <v:imagedata r:id="rId5" o:title=""/>
                </v:shape>
                <o:OLEObject Type="Embed" ProgID="Visio.Drawing.11" ShapeID="_x0000_i1025" DrawAspect="Content" ObjectID="_1492700105" r:id="rId6"/>
              </w:objec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Attori</w:t>
            </w:r>
          </w:p>
        </w:tc>
        <w:tc>
          <w:tcPr>
            <w:tcW w:w="7543" w:type="dxa"/>
          </w:tcPr>
          <w:p w:rsidR="008E5E5D" w:rsidRPr="004B7237" w:rsidRDefault="004B7237" w:rsidP="004B7237">
            <w:pPr>
              <w:tabs>
                <w:tab w:val="left" w:pos="1617"/>
              </w:tabs>
              <w:rPr>
                <w:u w:val="single"/>
              </w:rPr>
            </w:pPr>
            <w:r>
              <w:t>Utente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Precondizioni</w:t>
            </w:r>
          </w:p>
        </w:tc>
        <w:tc>
          <w:tcPr>
            <w:tcW w:w="7543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Non deve esistere una partita già in corso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Postcondizioni</w:t>
            </w:r>
          </w:p>
        </w:tc>
        <w:tc>
          <w:tcPr>
            <w:tcW w:w="7543" w:type="dxa"/>
          </w:tcPr>
          <w:p w:rsidR="008E5E5D" w:rsidRDefault="004B7237">
            <w:r>
              <w:t>E' iniziata una partita</w:t>
            </w: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o Principale</w:t>
            </w:r>
          </w:p>
        </w:tc>
        <w:tc>
          <w:tcPr>
            <w:tcW w:w="7543" w:type="dxa"/>
          </w:tcPr>
          <w:p w:rsidR="008E5E5D" w:rsidRDefault="004B7237" w:rsidP="00F8611F">
            <w:pPr>
              <w:pStyle w:val="Paragrafoelenco"/>
              <w:numPr>
                <w:ilvl w:val="0"/>
                <w:numId w:val="3"/>
              </w:numPr>
            </w:pPr>
            <w:r w:rsidRPr="004B7237">
              <w:t>L'utente</w:t>
            </w:r>
            <w:r>
              <w:t xml:space="preserve"> stabilisce il numero di giocatori (</w:t>
            </w:r>
            <w:r w:rsidR="00C4767D">
              <w:t>CU "Scelta numero giocatori"</w:t>
            </w:r>
            <w:r>
              <w:t>)</w:t>
            </w:r>
          </w:p>
          <w:p w:rsidR="00C4767D" w:rsidRPr="00F8611F" w:rsidRDefault="00C4767D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>L'utente stabilisce i nomi dei giocatori (CU "Assegna nome")</w:t>
            </w:r>
          </w:p>
          <w:p w:rsidR="00C4767D" w:rsidRDefault="004B7237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C4767D">
              <w:t xml:space="preserve"> un colore</w:t>
            </w:r>
          </w:p>
          <w:p w:rsidR="00C4767D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>Il sistema assegna a ciascun giocatore</w:t>
            </w:r>
            <w:r w:rsidR="004B7237">
              <w:t xml:space="preserve"> un ugual numero di territori</w:t>
            </w:r>
          </w:p>
          <w:p w:rsidR="004B7237" w:rsidRDefault="00C4767D" w:rsidP="00F8611F">
            <w:pPr>
              <w:pStyle w:val="Paragrafoelenco"/>
              <w:numPr>
                <w:ilvl w:val="0"/>
                <w:numId w:val="3"/>
              </w:numPr>
            </w:pPr>
            <w:r>
              <w:t xml:space="preserve">Il sistema assegna l'obiettivo segreto </w:t>
            </w:r>
            <w:r w:rsidR="004B7237">
              <w:t xml:space="preserve"> </w:t>
            </w:r>
          </w:p>
          <w:p w:rsidR="00C4767D" w:rsidRPr="00F8611F" w:rsidRDefault="00082585" w:rsidP="00F8611F">
            <w:pPr>
              <w:pStyle w:val="Paragrafoelenco"/>
              <w:numPr>
                <w:ilvl w:val="0"/>
                <w:numId w:val="3"/>
              </w:numPr>
              <w:rPr>
                <w:u w:val="single"/>
              </w:rPr>
            </w:pPr>
            <w:r>
              <w:t xml:space="preserve">Il sistema assegna delle armate </w:t>
            </w:r>
            <w:r w:rsidRPr="004B7237">
              <w:t>iniziali</w:t>
            </w:r>
          </w:p>
          <w:p w:rsidR="00082585" w:rsidRPr="004B7237" w:rsidRDefault="00082585">
            <w:pPr>
              <w:rPr>
                <w:u w:val="single"/>
              </w:rPr>
            </w:pPr>
          </w:p>
        </w:tc>
      </w:tr>
      <w:tr w:rsidR="008E5E5D" w:rsidTr="008E5E5D">
        <w:tc>
          <w:tcPr>
            <w:tcW w:w="2235" w:type="dxa"/>
          </w:tcPr>
          <w:p w:rsidR="008E5E5D" w:rsidRDefault="008E5E5D">
            <w:r>
              <w:t>Scenari Alternativ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8E5E5D" w:rsidRDefault="008E5E5D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8E5E5D" w:rsidRDefault="008E5E5D"/>
        </w:tc>
      </w:tr>
      <w:tr w:rsidR="008E5E5D" w:rsidTr="008E5E5D">
        <w:tc>
          <w:tcPr>
            <w:tcW w:w="2235" w:type="dxa"/>
          </w:tcPr>
          <w:p w:rsidR="008E5E5D" w:rsidRPr="004B7237" w:rsidRDefault="004B7237">
            <w:pPr>
              <w:rPr>
                <w:u w:val="single"/>
              </w:rPr>
            </w:pPr>
            <w:r>
              <w:t>Punti aperti</w:t>
            </w:r>
          </w:p>
        </w:tc>
        <w:tc>
          <w:tcPr>
            <w:tcW w:w="7543" w:type="dxa"/>
          </w:tcPr>
          <w:p w:rsidR="008E5E5D" w:rsidRDefault="008E5E5D"/>
        </w:tc>
      </w:tr>
    </w:tbl>
    <w:p w:rsidR="00E0689D" w:rsidRDefault="00E0689D"/>
    <w:p w:rsidR="003E038E" w:rsidRDefault="003E038E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p w:rsidR="00DE3CCC" w:rsidRDefault="00DE3CCC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3E038E" w:rsidTr="000A07CA">
        <w:tc>
          <w:tcPr>
            <w:tcW w:w="2235" w:type="dxa"/>
          </w:tcPr>
          <w:p w:rsidR="003E038E" w:rsidRDefault="003E038E" w:rsidP="000A07CA">
            <w:r>
              <w:lastRenderedPageBreak/>
              <w:t>Titolo</w:t>
            </w:r>
          </w:p>
        </w:tc>
        <w:tc>
          <w:tcPr>
            <w:tcW w:w="7543" w:type="dxa"/>
          </w:tcPr>
          <w:p w:rsidR="003E038E" w:rsidRDefault="00F8611F" w:rsidP="000A07CA">
            <w:r>
              <w:t>Selezione Territori Attacco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Descrizione</w:t>
            </w:r>
          </w:p>
        </w:tc>
        <w:tc>
          <w:tcPr>
            <w:tcW w:w="7543" w:type="dxa"/>
          </w:tcPr>
          <w:p w:rsidR="003E038E" w:rsidRDefault="00F8611F" w:rsidP="000A07CA">
            <w:r>
              <w:t xml:space="preserve">Viene effettuata la selezione di due stati: la sorgente e la destinazione dell'attacco 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Relazioni</w:t>
            </w:r>
          </w:p>
        </w:tc>
        <w:tc>
          <w:tcPr>
            <w:tcW w:w="7543" w:type="dxa"/>
          </w:tcPr>
          <w:p w:rsidR="003E038E" w:rsidRDefault="00223DA8" w:rsidP="000A07CA">
            <w:r>
              <w:object w:dxaOrig="4466" w:dyaOrig="882">
                <v:shape id="_x0000_i1026" type="#_x0000_t75" style="width:223.45pt;height:44.15pt" o:ole="">
                  <v:imagedata r:id="rId7" o:title=""/>
                </v:shape>
                <o:OLEObject Type="Embed" ProgID="Visio.Drawing.11" ShapeID="_x0000_i1026" DrawAspect="Content" ObjectID="_1492700106" r:id="rId8"/>
              </w:objec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Attori</w:t>
            </w:r>
          </w:p>
        </w:tc>
        <w:tc>
          <w:tcPr>
            <w:tcW w:w="7543" w:type="dxa"/>
          </w:tcPr>
          <w:p w:rsidR="003E038E" w:rsidRDefault="00F8611F" w:rsidP="000A07CA">
            <w:r>
              <w:t>Giocatore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Precondizioni</w:t>
            </w:r>
          </w:p>
        </w:tc>
        <w:tc>
          <w:tcPr>
            <w:tcW w:w="7543" w:type="dxa"/>
          </w:tcPr>
          <w:p w:rsidR="003E038E" w:rsidRDefault="00F8611F" w:rsidP="000A07CA">
            <w:r>
              <w:t>- Esiste una partita in corso</w:t>
            </w:r>
          </w:p>
          <w:p w:rsidR="00F8611F" w:rsidRDefault="00F8611F" w:rsidP="000A07CA">
            <w:r>
              <w:t>- E' il turno del giocatore</w:t>
            </w:r>
          </w:p>
          <w:p w:rsidR="00F8611F" w:rsidRDefault="00F8611F" w:rsidP="000A07CA">
            <w:r>
              <w:t>- E' la fase di attacco del giocatore</w:t>
            </w:r>
          </w:p>
          <w:p w:rsidR="00212E4B" w:rsidRPr="00F8611F" w:rsidRDefault="00212E4B" w:rsidP="000A07CA">
            <w:pPr>
              <w:rPr>
                <w:u w:val="single"/>
              </w:rPr>
            </w:pPr>
            <w:r>
              <w:t>- Il giocatore possiede un territorio da cui attaccare (2+ armate e confinante con stato nemico)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Postcondizioni</w:t>
            </w:r>
          </w:p>
        </w:tc>
        <w:tc>
          <w:tcPr>
            <w:tcW w:w="7543" w:type="dxa"/>
          </w:tcPr>
          <w:p w:rsidR="003E038E" w:rsidRDefault="003E038E" w:rsidP="000A07CA"/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Scenario Principale</w:t>
            </w:r>
          </w:p>
          <w:p w:rsidR="00075AD8" w:rsidRDefault="00075AD8" w:rsidP="000A07CA"/>
          <w:p w:rsidR="00075AD8" w:rsidRPr="00075AD8" w:rsidRDefault="00075AD8" w:rsidP="000A07CA">
            <w:pPr>
              <w:rPr>
                <w:u w:val="single"/>
              </w:rPr>
            </w:pPr>
            <w:r w:rsidRPr="00075AD8">
              <w:rPr>
                <w:u w:val="single"/>
              </w:rPr>
              <w:t>DA FIXARE</w:t>
            </w:r>
          </w:p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numPr>
                <w:ilvl w:val="0"/>
                <w:numId w:val="4"/>
              </w:numPr>
            </w:pPr>
            <w:r>
              <w:t>Il giocatore seleziona uno stato in suo possesso</w:t>
            </w:r>
          </w:p>
          <w:p w:rsidR="005172F9" w:rsidRDefault="005172F9" w:rsidP="004F5570">
            <w:pPr>
              <w:pStyle w:val="Paragrafoelenco"/>
              <w:numPr>
                <w:ilvl w:val="0"/>
                <w:numId w:val="4"/>
              </w:numPr>
            </w:pPr>
            <w:r>
              <w:t xml:space="preserve">Il giocatore seleziona uno stato </w:t>
            </w:r>
          </w:p>
          <w:p w:rsidR="004F5570" w:rsidRDefault="004F5570" w:rsidP="004F5570">
            <w:pPr>
              <w:pStyle w:val="Paragrafoelenco"/>
              <w:ind w:left="360"/>
            </w:pPr>
            <w:r>
              <w:t>2.1 Se lo stato selezionato è di proprietà del giocatore</w:t>
            </w:r>
          </w:p>
          <w:p w:rsidR="004F5570" w:rsidRDefault="004F5570" w:rsidP="004F5570">
            <w:pPr>
              <w:pStyle w:val="Paragrafoelenco"/>
              <w:ind w:left="360"/>
            </w:pPr>
            <w:r>
              <w:t xml:space="preserve">       2.1.1 Si torna al passo </w:t>
            </w:r>
            <w:r w:rsidR="00B504C8">
              <w:t>1</w:t>
            </w:r>
          </w:p>
          <w:p w:rsidR="004F5570" w:rsidRPr="00BE2C54" w:rsidRDefault="004F5570" w:rsidP="004F5570">
            <w:pPr>
              <w:pStyle w:val="Paragrafoelenco"/>
              <w:ind w:left="0" w:right="57"/>
              <w:rPr>
                <w:u w:val="single"/>
              </w:rPr>
            </w:pPr>
            <w:r>
              <w:t>3.</w:t>
            </w:r>
            <w:r w:rsidRPr="004F5570">
              <w:t xml:space="preserve">  </w:t>
            </w:r>
            <w:r>
              <w:t xml:space="preserve">  </w:t>
            </w:r>
            <w:r w:rsidR="00BE2C54">
              <w:t>La selezione diventa effettiva</w:t>
            </w:r>
          </w:p>
        </w:tc>
      </w:tr>
      <w:tr w:rsidR="003E038E" w:rsidTr="000A07CA">
        <w:tc>
          <w:tcPr>
            <w:tcW w:w="2235" w:type="dxa"/>
          </w:tcPr>
          <w:p w:rsidR="003E038E" w:rsidRDefault="003E038E" w:rsidP="000A07CA">
            <w:r>
              <w:t>Scenari Alternativi</w:t>
            </w:r>
          </w:p>
        </w:tc>
        <w:tc>
          <w:tcPr>
            <w:tcW w:w="7543" w:type="dxa"/>
          </w:tcPr>
          <w:p w:rsidR="003E038E" w:rsidRDefault="00F8611F" w:rsidP="00F8611F">
            <w:pPr>
              <w:pStyle w:val="Paragrafoelenco"/>
              <w:ind w:left="0"/>
            </w:pPr>
            <w:r>
              <w:t xml:space="preserve">1.a </w:t>
            </w:r>
            <w:r w:rsidR="00E42A7B">
              <w:t>Se il giocatore non ha almeno due armate nello stato selezionato</w:t>
            </w:r>
          </w:p>
          <w:p w:rsidR="00E42A7B" w:rsidRDefault="00E42A7B" w:rsidP="00F8611F">
            <w:pPr>
              <w:pStyle w:val="Paragrafoelenco"/>
              <w:ind w:left="0"/>
              <w:rPr>
                <w:u w:val="single"/>
              </w:rPr>
            </w:pPr>
            <w:r>
              <w:t xml:space="preserve">       1.a.1 </w:t>
            </w:r>
            <w:r w:rsidR="008350D6" w:rsidRPr="008350D6">
              <w:t>S</w:t>
            </w:r>
            <w:r w:rsidRPr="008350D6">
              <w:t>i</w:t>
            </w:r>
            <w:r>
              <w:t xml:space="preserve"> torna al passo 1</w:t>
            </w:r>
          </w:p>
          <w:p w:rsidR="000C65B6" w:rsidRDefault="005172F9" w:rsidP="00F8611F">
            <w:pPr>
              <w:pStyle w:val="Paragrafoelenco"/>
              <w:ind w:left="0"/>
            </w:pPr>
            <w:r>
              <w:t>2</w:t>
            </w:r>
            <w:r w:rsidR="004F5570">
              <w:t>.</w:t>
            </w:r>
            <w:r>
              <w:t>a Se lo stato selezionato è uno stato avversario non confinante</w:t>
            </w:r>
          </w:p>
          <w:p w:rsidR="005172F9" w:rsidRPr="000C65B6" w:rsidRDefault="004F5570" w:rsidP="00BE2C54">
            <w:pPr>
              <w:pStyle w:val="Paragrafoelenco"/>
              <w:ind w:left="0"/>
            </w:pPr>
            <w:r>
              <w:t xml:space="preserve">         2.</w:t>
            </w:r>
            <w:r w:rsidR="005172F9">
              <w:t>a.1 Si torna al passo 2</w:t>
            </w:r>
          </w:p>
        </w:tc>
      </w:tr>
      <w:tr w:rsidR="003E038E" w:rsidTr="000A07CA">
        <w:tc>
          <w:tcPr>
            <w:tcW w:w="2235" w:type="dxa"/>
          </w:tcPr>
          <w:p w:rsidR="003E038E" w:rsidRPr="008E5E5D" w:rsidRDefault="003E038E" w:rsidP="000A07CA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3E038E" w:rsidRDefault="003E038E" w:rsidP="000A07CA"/>
        </w:tc>
      </w:tr>
      <w:tr w:rsidR="003E038E" w:rsidTr="000A07CA">
        <w:tc>
          <w:tcPr>
            <w:tcW w:w="2235" w:type="dxa"/>
          </w:tcPr>
          <w:p w:rsidR="003E038E" w:rsidRPr="00A51684" w:rsidRDefault="00A51684" w:rsidP="000A07CA">
            <w:r>
              <w:t>Punti aperti</w:t>
            </w:r>
          </w:p>
        </w:tc>
        <w:tc>
          <w:tcPr>
            <w:tcW w:w="7543" w:type="dxa"/>
          </w:tcPr>
          <w:p w:rsidR="003E038E" w:rsidRDefault="003E038E" w:rsidP="000A07CA"/>
        </w:tc>
      </w:tr>
    </w:tbl>
    <w:p w:rsidR="003E038E" w:rsidRDefault="003E038E"/>
    <w:p w:rsidR="008E5E5D" w:rsidRDefault="008E5E5D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7D3086" w:rsidRDefault="007D3086"/>
    <w:p w:rsidR="003E038E" w:rsidRDefault="003E038E"/>
    <w:p w:rsidR="003E038E" w:rsidRDefault="003E038E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DF7B7A" w:rsidTr="000A07CA">
        <w:tc>
          <w:tcPr>
            <w:tcW w:w="2235" w:type="dxa"/>
          </w:tcPr>
          <w:p w:rsidR="00DF7B7A" w:rsidRDefault="00DF7B7A" w:rsidP="000A07CA">
            <w:r>
              <w:t>Titolo</w:t>
            </w:r>
          </w:p>
        </w:tc>
        <w:tc>
          <w:tcPr>
            <w:tcW w:w="7543" w:type="dxa"/>
          </w:tcPr>
          <w:p w:rsidR="00DF7B7A" w:rsidRDefault="00DF7B7A" w:rsidP="000A07CA">
            <w:r>
              <w:t>Selezione Territori Muovi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Descrizione</w:t>
            </w:r>
          </w:p>
        </w:tc>
        <w:tc>
          <w:tcPr>
            <w:tcW w:w="7543" w:type="dxa"/>
          </w:tcPr>
          <w:p w:rsidR="00DF7B7A" w:rsidRPr="00DF7B7A" w:rsidRDefault="00DF7B7A" w:rsidP="000A07CA">
            <w:r>
              <w:t>Viene effettuata la selezione di due stati: la sorgente e la destinazione dello spostamento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Relazioni</w:t>
            </w:r>
          </w:p>
        </w:tc>
        <w:tc>
          <w:tcPr>
            <w:tcW w:w="7543" w:type="dxa"/>
          </w:tcPr>
          <w:p w:rsidR="00DF7B7A" w:rsidRDefault="00223DA8" w:rsidP="000A07CA">
            <w:r>
              <w:object w:dxaOrig="4625" w:dyaOrig="865">
                <v:shape id="_x0000_i1027" type="#_x0000_t75" style="width:230.95pt;height:43.45pt" o:ole="">
                  <v:imagedata r:id="rId9" o:title=""/>
                </v:shape>
                <o:OLEObject Type="Embed" ProgID="Visio.Drawing.11" ShapeID="_x0000_i1027" DrawAspect="Content" ObjectID="_1492700107" r:id="rId10"/>
              </w:objec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Attori</w:t>
            </w:r>
          </w:p>
        </w:tc>
        <w:tc>
          <w:tcPr>
            <w:tcW w:w="7543" w:type="dxa"/>
          </w:tcPr>
          <w:p w:rsidR="00DF7B7A" w:rsidRDefault="00DF7B7A" w:rsidP="000A07CA">
            <w:r>
              <w:t>Giocatore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Precondizioni</w:t>
            </w:r>
          </w:p>
        </w:tc>
        <w:tc>
          <w:tcPr>
            <w:tcW w:w="7543" w:type="dxa"/>
          </w:tcPr>
          <w:p w:rsidR="00DF7B7A" w:rsidRDefault="00DF7B7A" w:rsidP="000A07CA">
            <w:r>
              <w:t>- Esiste una partita in corso</w:t>
            </w:r>
          </w:p>
          <w:p w:rsidR="00DF7B7A" w:rsidRDefault="00DF7B7A" w:rsidP="000A07CA">
            <w:r>
              <w:t>- E' il turno del giocatore</w:t>
            </w:r>
          </w:p>
          <w:p w:rsidR="00DF7B7A" w:rsidRPr="00406C0F" w:rsidRDefault="00406C0F" w:rsidP="00406C0F">
            <w:r>
              <w:t>- E' la fase di spostamento del giocatore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Postcondizioni</w:t>
            </w:r>
          </w:p>
        </w:tc>
        <w:tc>
          <w:tcPr>
            <w:tcW w:w="7543" w:type="dxa"/>
          </w:tcPr>
          <w:p w:rsidR="00DF7B7A" w:rsidRDefault="00DF7B7A" w:rsidP="000A07CA"/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Scenario Principale</w:t>
            </w:r>
          </w:p>
        </w:tc>
        <w:tc>
          <w:tcPr>
            <w:tcW w:w="7543" w:type="dxa"/>
          </w:tcPr>
          <w:p w:rsidR="00DF7B7A" w:rsidRPr="007D3086" w:rsidRDefault="007D3086" w:rsidP="007D3086">
            <w:pPr>
              <w:rPr>
                <w:u w:val="single"/>
              </w:rPr>
            </w:pPr>
            <w:r>
              <w:t xml:space="preserve">1. </w:t>
            </w:r>
            <w:r w:rsidR="00DF7B7A">
              <w:t>Il giocatore sel</w:t>
            </w:r>
            <w:r>
              <w:t>eziona uno stato</w:t>
            </w:r>
          </w:p>
          <w:p w:rsidR="00DF7B7A" w:rsidRDefault="007D3086" w:rsidP="007D3086">
            <w:r>
              <w:t xml:space="preserve">2. </w:t>
            </w:r>
            <w:r w:rsidR="00DF7B7A">
              <w:t xml:space="preserve">Il giocatore seleziona uno </w:t>
            </w:r>
            <w:r>
              <w:t xml:space="preserve">altro </w:t>
            </w:r>
            <w:r w:rsidR="00DF7B7A">
              <w:t xml:space="preserve">stato </w:t>
            </w:r>
          </w:p>
          <w:p w:rsidR="00DF7B7A" w:rsidRPr="00BE2C54" w:rsidRDefault="00DF7B7A" w:rsidP="000A07CA">
            <w:pPr>
              <w:pStyle w:val="Paragrafoelenco"/>
              <w:ind w:left="0" w:right="57"/>
              <w:rPr>
                <w:u w:val="single"/>
              </w:rPr>
            </w:pPr>
            <w:r>
              <w:t>3</w:t>
            </w:r>
            <w:r w:rsidR="007D3086">
              <w:t>.</w:t>
            </w:r>
            <w:r>
              <w:t xml:space="preserve"> La selezione diventa effettiva</w:t>
            </w:r>
          </w:p>
        </w:tc>
      </w:tr>
      <w:tr w:rsidR="00DF7B7A" w:rsidTr="000A07CA">
        <w:tc>
          <w:tcPr>
            <w:tcW w:w="2235" w:type="dxa"/>
          </w:tcPr>
          <w:p w:rsidR="00DF7B7A" w:rsidRDefault="00DF7B7A" w:rsidP="000A07CA">
            <w:r>
              <w:t>Scenari Alternativi</w:t>
            </w:r>
          </w:p>
        </w:tc>
        <w:tc>
          <w:tcPr>
            <w:tcW w:w="7543" w:type="dxa"/>
          </w:tcPr>
          <w:p w:rsidR="00DF7B7A" w:rsidRDefault="00DF7B7A" w:rsidP="000A07CA">
            <w:pPr>
              <w:pStyle w:val="Paragrafoelenco"/>
              <w:ind w:left="0"/>
            </w:pPr>
            <w:r>
              <w:t>1.a Se il giocatore non ha almeno due armate nello stato selezionato</w:t>
            </w:r>
            <w:r w:rsidR="007D3086">
              <w:t xml:space="preserve"> oppure lo stato non è in suo possesso</w:t>
            </w:r>
          </w:p>
          <w:p w:rsidR="00DF7B7A" w:rsidRDefault="00DF7B7A" w:rsidP="000A07CA">
            <w:pPr>
              <w:pStyle w:val="Paragrafoelenco"/>
              <w:ind w:left="0"/>
            </w:pPr>
            <w:r>
              <w:t xml:space="preserve">       1.a.1 </w:t>
            </w:r>
            <w:r w:rsidRPr="008350D6">
              <w:t>Si</w:t>
            </w:r>
            <w:r>
              <w:t xml:space="preserve"> torna al passo 1</w:t>
            </w:r>
          </w:p>
          <w:p w:rsidR="007D3086" w:rsidRDefault="007D3086" w:rsidP="000A07CA">
            <w:pPr>
              <w:pStyle w:val="Paragrafoelenco"/>
              <w:ind w:left="0"/>
            </w:pPr>
          </w:p>
          <w:p w:rsidR="007D3086" w:rsidRDefault="007D3086" w:rsidP="007D3086">
            <w:pPr>
              <w:pStyle w:val="Paragrafoelenco"/>
              <w:ind w:left="0"/>
            </w:pPr>
            <w:r>
              <w:t>2.a Se lo stato non è in suo possesso</w:t>
            </w:r>
            <w:r w:rsidR="00237C25">
              <w:t xml:space="preserve"> o non confinante con quello scelto al passo 1</w:t>
            </w:r>
          </w:p>
          <w:p w:rsidR="00DF7B7A" w:rsidRPr="00237C25" w:rsidRDefault="007D3086" w:rsidP="000A07CA">
            <w:pPr>
              <w:pStyle w:val="Paragrafoelenco"/>
              <w:ind w:left="0"/>
              <w:rPr>
                <w:u w:val="single"/>
              </w:rPr>
            </w:pPr>
            <w:r>
              <w:t xml:space="preserve">       2.a.1 </w:t>
            </w:r>
            <w:r w:rsidRPr="008350D6">
              <w:t>Si</w:t>
            </w:r>
            <w:r>
              <w:t xml:space="preserve"> torna al passo 2</w:t>
            </w:r>
          </w:p>
        </w:tc>
      </w:tr>
      <w:tr w:rsidR="00DF7B7A" w:rsidTr="000A07CA">
        <w:tc>
          <w:tcPr>
            <w:tcW w:w="2235" w:type="dxa"/>
          </w:tcPr>
          <w:p w:rsidR="00DF7B7A" w:rsidRPr="008E5E5D" w:rsidRDefault="00DF7B7A" w:rsidP="000A07CA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DF7B7A" w:rsidRDefault="00DF7B7A" w:rsidP="000A07CA"/>
        </w:tc>
      </w:tr>
      <w:tr w:rsidR="00DF7B7A" w:rsidTr="000A07CA">
        <w:tc>
          <w:tcPr>
            <w:tcW w:w="2235" w:type="dxa"/>
          </w:tcPr>
          <w:p w:rsidR="00DF7B7A" w:rsidRPr="00A51684" w:rsidRDefault="00DF7B7A" w:rsidP="000A07CA">
            <w:r>
              <w:t>Punti aperti</w:t>
            </w:r>
          </w:p>
        </w:tc>
        <w:tc>
          <w:tcPr>
            <w:tcW w:w="7543" w:type="dxa"/>
          </w:tcPr>
          <w:p w:rsidR="00DF7B7A" w:rsidRDefault="00DF7B7A" w:rsidP="000A07CA"/>
        </w:tc>
      </w:tr>
    </w:tbl>
    <w:p w:rsidR="003E038E" w:rsidRDefault="003E038E"/>
    <w:p w:rsidR="008E5E5D" w:rsidRDefault="008E5E5D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542959" w:rsidTr="00426B8F">
        <w:tc>
          <w:tcPr>
            <w:tcW w:w="2235" w:type="dxa"/>
          </w:tcPr>
          <w:p w:rsidR="00542959" w:rsidRDefault="00542959" w:rsidP="00426B8F">
            <w:r>
              <w:t>Titolo</w:t>
            </w:r>
          </w:p>
        </w:tc>
        <w:tc>
          <w:tcPr>
            <w:tcW w:w="7543" w:type="dxa"/>
          </w:tcPr>
          <w:p w:rsidR="00542959" w:rsidRPr="00B45A56" w:rsidRDefault="00B45A56" w:rsidP="00426B8F">
            <w:r w:rsidRPr="00B45A56">
              <w:t>Posiziona Armat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Descrizione</w:t>
            </w:r>
          </w:p>
        </w:tc>
        <w:tc>
          <w:tcPr>
            <w:tcW w:w="7543" w:type="dxa"/>
          </w:tcPr>
          <w:p w:rsidR="00542959" w:rsidRPr="00DF7B7A" w:rsidRDefault="004831D3" w:rsidP="00426B8F">
            <w:r>
              <w:t>Viene effettuato l'assegnamento delle truppe non ancora posizionat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Relazioni</w:t>
            </w:r>
          </w:p>
        </w:tc>
        <w:tc>
          <w:tcPr>
            <w:tcW w:w="7543" w:type="dxa"/>
          </w:tcPr>
          <w:p w:rsidR="00542959" w:rsidRDefault="00542959" w:rsidP="00426B8F"/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Attori</w:t>
            </w:r>
          </w:p>
        </w:tc>
        <w:tc>
          <w:tcPr>
            <w:tcW w:w="7543" w:type="dxa"/>
          </w:tcPr>
          <w:p w:rsidR="00542959" w:rsidRDefault="004831D3" w:rsidP="00426B8F">
            <w:r>
              <w:t>Giocator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Precondizioni</w:t>
            </w:r>
          </w:p>
        </w:tc>
        <w:tc>
          <w:tcPr>
            <w:tcW w:w="7543" w:type="dxa"/>
          </w:tcPr>
          <w:p w:rsidR="00542959" w:rsidRDefault="004831D3" w:rsidP="00426B8F">
            <w:r>
              <w:t>- Esiste una partita in corso</w:t>
            </w:r>
          </w:p>
          <w:p w:rsidR="004831D3" w:rsidRDefault="004831D3" w:rsidP="00426B8F">
            <w:r>
              <w:t>- E' il turno del giocatore</w:t>
            </w:r>
          </w:p>
          <w:p w:rsidR="004831D3" w:rsidRPr="00406C0F" w:rsidRDefault="004831D3" w:rsidP="00426B8F">
            <w:r>
              <w:t xml:space="preserve">- E' la fase di preturno 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Postcondizioni</w:t>
            </w:r>
          </w:p>
        </w:tc>
        <w:tc>
          <w:tcPr>
            <w:tcW w:w="7543" w:type="dxa"/>
          </w:tcPr>
          <w:p w:rsidR="00542959" w:rsidRDefault="00C77D0C" w:rsidP="00426B8F">
            <w:r>
              <w:t>- Il giocatore non ha più truppe da posizionare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Scenario Principale</w:t>
            </w:r>
          </w:p>
        </w:tc>
        <w:tc>
          <w:tcPr>
            <w:tcW w:w="7543" w:type="dxa"/>
          </w:tcPr>
          <w:p w:rsidR="00542959" w:rsidRDefault="00981103" w:rsidP="00426B8F">
            <w:pPr>
              <w:pStyle w:val="Paragrafoelenco"/>
              <w:ind w:left="0" w:right="57"/>
            </w:pPr>
            <w:r>
              <w:t xml:space="preserve">1. il giocatore seleziona uno stato </w:t>
            </w:r>
          </w:p>
          <w:p w:rsidR="00981103" w:rsidRDefault="00981103" w:rsidP="00426B8F">
            <w:pPr>
              <w:pStyle w:val="Paragrafoelenco"/>
              <w:ind w:left="0" w:right="57"/>
            </w:pPr>
            <w:r>
              <w:t xml:space="preserve">2. </w:t>
            </w:r>
            <w:r w:rsidR="0011719D">
              <w:t>il giocatore "clicca</w:t>
            </w:r>
            <w:r w:rsidR="00457012">
              <w:t xml:space="preserve"> su aggiungi</w:t>
            </w:r>
            <w:r w:rsidR="0011719D">
              <w:t>" per aggiungere le armate allo stato</w:t>
            </w:r>
          </w:p>
          <w:p w:rsidR="0011719D" w:rsidRDefault="0011719D" w:rsidP="00426B8F">
            <w:pPr>
              <w:pStyle w:val="Paragrafoelenco"/>
              <w:ind w:left="0" w:right="57"/>
            </w:pPr>
            <w:r>
              <w:t>3. Se le truppe da distribuire sono finite, il giocatore può terminare la fase, altrimenti</w:t>
            </w:r>
          </w:p>
          <w:p w:rsidR="0011719D" w:rsidRDefault="0011719D" w:rsidP="00426B8F">
            <w:pPr>
              <w:pStyle w:val="Paragrafoelenco"/>
              <w:ind w:left="0" w:right="57"/>
            </w:pPr>
            <w:r>
              <w:t xml:space="preserve">    3.a Si torna al passo 1</w:t>
            </w:r>
          </w:p>
          <w:p w:rsidR="0011719D" w:rsidRPr="00981103" w:rsidRDefault="0011719D" w:rsidP="00426B8F">
            <w:pPr>
              <w:pStyle w:val="Paragrafoelenco"/>
              <w:ind w:left="0" w:right="57"/>
            </w:pPr>
            <w:r>
              <w:t xml:space="preserve">    3.b Si torna al passo 2</w:t>
            </w:r>
          </w:p>
        </w:tc>
      </w:tr>
      <w:tr w:rsidR="00542959" w:rsidTr="00426B8F">
        <w:tc>
          <w:tcPr>
            <w:tcW w:w="2235" w:type="dxa"/>
          </w:tcPr>
          <w:p w:rsidR="00542959" w:rsidRDefault="00542959" w:rsidP="00426B8F">
            <w:r>
              <w:t>Scenari Alternativi</w:t>
            </w:r>
          </w:p>
        </w:tc>
        <w:tc>
          <w:tcPr>
            <w:tcW w:w="7543" w:type="dxa"/>
          </w:tcPr>
          <w:p w:rsidR="00542959" w:rsidRDefault="00981103" w:rsidP="00426B8F">
            <w:pPr>
              <w:pStyle w:val="Paragrafoelenco"/>
              <w:ind w:left="0"/>
            </w:pPr>
            <w:r>
              <w:t>1.a Se lo stato non è di suo possesso</w:t>
            </w:r>
          </w:p>
          <w:p w:rsidR="00981103" w:rsidRPr="00981103" w:rsidRDefault="00981103" w:rsidP="00426B8F">
            <w:pPr>
              <w:pStyle w:val="Paragrafoelenco"/>
              <w:ind w:left="0"/>
            </w:pPr>
            <w:r>
              <w:t xml:space="preserve">    1.a.1 Si torna al passo 1</w:t>
            </w:r>
          </w:p>
        </w:tc>
      </w:tr>
      <w:tr w:rsidR="00542959" w:rsidTr="00426B8F">
        <w:tc>
          <w:tcPr>
            <w:tcW w:w="2235" w:type="dxa"/>
          </w:tcPr>
          <w:p w:rsidR="00542959" w:rsidRPr="008E5E5D" w:rsidRDefault="00542959" w:rsidP="00426B8F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542959" w:rsidRDefault="00542959" w:rsidP="00426B8F"/>
        </w:tc>
      </w:tr>
      <w:tr w:rsidR="00542959" w:rsidTr="00426B8F">
        <w:tc>
          <w:tcPr>
            <w:tcW w:w="2235" w:type="dxa"/>
          </w:tcPr>
          <w:p w:rsidR="00542959" w:rsidRPr="00A51684" w:rsidRDefault="00542959" w:rsidP="00426B8F">
            <w:r>
              <w:t>Punti aperti</w:t>
            </w:r>
          </w:p>
        </w:tc>
        <w:tc>
          <w:tcPr>
            <w:tcW w:w="7543" w:type="dxa"/>
          </w:tcPr>
          <w:p w:rsidR="00542959" w:rsidRDefault="00542959" w:rsidP="00426B8F"/>
        </w:tc>
      </w:tr>
    </w:tbl>
    <w:p w:rsidR="00542959" w:rsidRDefault="00542959"/>
    <w:p w:rsidR="00457012" w:rsidRDefault="00457012"/>
    <w:p w:rsidR="00CA3E4F" w:rsidRDefault="00CA3E4F"/>
    <w:tbl>
      <w:tblPr>
        <w:tblStyle w:val="Grigliatabella"/>
        <w:tblW w:w="0" w:type="auto"/>
        <w:tblLook w:val="04A0"/>
      </w:tblPr>
      <w:tblGrid>
        <w:gridCol w:w="2235"/>
        <w:gridCol w:w="7543"/>
      </w:tblGrid>
      <w:tr w:rsidR="00457012" w:rsidTr="003177A7">
        <w:tc>
          <w:tcPr>
            <w:tcW w:w="2235" w:type="dxa"/>
          </w:tcPr>
          <w:p w:rsidR="00457012" w:rsidRDefault="00457012" w:rsidP="003177A7">
            <w:r>
              <w:t>Titolo</w:t>
            </w:r>
          </w:p>
        </w:tc>
        <w:tc>
          <w:tcPr>
            <w:tcW w:w="7543" w:type="dxa"/>
          </w:tcPr>
          <w:p w:rsidR="00457012" w:rsidRPr="00B45A56" w:rsidRDefault="00457012" w:rsidP="003177A7">
            <w:r>
              <w:t>Attacco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Descrizione</w:t>
            </w:r>
          </w:p>
        </w:tc>
        <w:tc>
          <w:tcPr>
            <w:tcW w:w="7543" w:type="dxa"/>
          </w:tcPr>
          <w:p w:rsidR="00457012" w:rsidRPr="00DF7B7A" w:rsidRDefault="00457012" w:rsidP="003177A7">
            <w:r>
              <w:t>Viene effettuato un attacco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Relazioni</w:t>
            </w:r>
          </w:p>
        </w:tc>
        <w:tc>
          <w:tcPr>
            <w:tcW w:w="7543" w:type="dxa"/>
          </w:tcPr>
          <w:p w:rsidR="00457012" w:rsidRDefault="005529B4" w:rsidP="003177A7">
            <w:r>
              <w:object w:dxaOrig="4466" w:dyaOrig="3135">
                <v:shape id="_x0000_i1028" type="#_x0000_t75" style="width:223.45pt;height:156.9pt" o:ole="">
                  <v:imagedata r:id="rId11" o:title=""/>
                </v:shape>
                <o:OLEObject Type="Embed" ProgID="Visio.Drawing.11" ShapeID="_x0000_i1028" DrawAspect="Content" ObjectID="_1492700108" r:id="rId12"/>
              </w:objec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Attori</w:t>
            </w:r>
          </w:p>
        </w:tc>
        <w:tc>
          <w:tcPr>
            <w:tcW w:w="7543" w:type="dxa"/>
          </w:tcPr>
          <w:p w:rsidR="00457012" w:rsidRDefault="005529B4" w:rsidP="003177A7">
            <w:r>
              <w:t>Giocatore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Precondizioni</w:t>
            </w:r>
          </w:p>
        </w:tc>
        <w:tc>
          <w:tcPr>
            <w:tcW w:w="7543" w:type="dxa"/>
          </w:tcPr>
          <w:p w:rsidR="005B4136" w:rsidRDefault="005B4136" w:rsidP="005B4136">
            <w:r>
              <w:t>- Esiste una partita in corso</w:t>
            </w:r>
          </w:p>
          <w:p w:rsidR="005B4136" w:rsidRDefault="005B4136" w:rsidP="005B4136">
            <w:r>
              <w:t>- E' il turno del giocatore</w:t>
            </w:r>
          </w:p>
          <w:p w:rsidR="00457012" w:rsidRDefault="005B4136" w:rsidP="005B4136">
            <w:r>
              <w:t>- E' la fase di attacco</w:t>
            </w:r>
          </w:p>
          <w:p w:rsidR="005B4136" w:rsidRPr="00406C0F" w:rsidRDefault="005B4136" w:rsidP="004E5C99">
            <w:r>
              <w:t xml:space="preserve">- Il giocatore possiede almeno uno stato con più di 1 armate confinante ad uno avversario (caso </w:t>
            </w:r>
            <w:r w:rsidR="004E5C99">
              <w:t>contrario</w:t>
            </w:r>
            <w:r>
              <w:t>, si salta questa parte?)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Postcondizioni</w:t>
            </w:r>
          </w:p>
        </w:tc>
        <w:tc>
          <w:tcPr>
            <w:tcW w:w="7543" w:type="dxa"/>
          </w:tcPr>
          <w:p w:rsidR="00F41C6B" w:rsidRDefault="00F41C6B" w:rsidP="003177A7">
            <w:r>
              <w:t xml:space="preserve"> 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Scenario Principale</w:t>
            </w:r>
          </w:p>
        </w:tc>
        <w:tc>
          <w:tcPr>
            <w:tcW w:w="7543" w:type="dxa"/>
          </w:tcPr>
          <w:p w:rsidR="00F41C6B" w:rsidRDefault="00F41C6B" w:rsidP="00F41C6B">
            <w:r>
              <w:t>1. Il giocatore usa CU "Seleziona Territori Attacco"</w:t>
            </w:r>
          </w:p>
          <w:p w:rsidR="00457012" w:rsidRDefault="00F8039F" w:rsidP="00F41C6B">
            <w:pPr>
              <w:pStyle w:val="Paragrafoelenco"/>
              <w:ind w:left="0" w:right="57"/>
            </w:pPr>
            <w:r>
              <w:t>2. Il giocatore deci</w:t>
            </w:r>
            <w:r w:rsidR="008E0678">
              <w:t>d</w:t>
            </w:r>
            <w:r w:rsidR="00F41C6B">
              <w:t>e con quante armate attaccare, minimo 1, massimo 3 o numero armate presenti in difesa (fare in modo che non possa selezionare altro...)</w:t>
            </w:r>
          </w:p>
          <w:p w:rsidR="00AF3066" w:rsidRDefault="00AF3066" w:rsidP="00F41C6B">
            <w:pPr>
              <w:pStyle w:val="Paragrafoelenco"/>
              <w:ind w:left="0" w:right="57"/>
            </w:pPr>
            <w:r>
              <w:t xml:space="preserve">3. </w:t>
            </w:r>
            <w:r w:rsidR="00212E4B">
              <w:t>In base all'esito dell'attacco:</w:t>
            </w:r>
          </w:p>
          <w:p w:rsidR="00212E4B" w:rsidRDefault="00212E4B" w:rsidP="00212E4B">
            <w:pPr>
              <w:pStyle w:val="Paragrafoelenco"/>
              <w:ind w:left="0" w:right="57"/>
            </w:pPr>
            <w:r>
              <w:t xml:space="preserve">    3.a Se soddisfatte le precondizioni, si torna al passo 1</w:t>
            </w:r>
          </w:p>
          <w:p w:rsidR="00087F1A" w:rsidRDefault="00212E4B" w:rsidP="00087F1A">
            <w:pPr>
              <w:pStyle w:val="Paragrafoelenco"/>
              <w:ind w:left="0" w:right="57"/>
            </w:pPr>
            <w:r>
              <w:t xml:space="preserve">    3.b Altrimenti, il giocatore è obbligato a passare alla fase successiva</w:t>
            </w:r>
            <w:r w:rsidR="00087F1A">
              <w:t xml:space="preserve"> tramite CU                                                                                      </w:t>
            </w:r>
          </w:p>
          <w:p w:rsidR="00212E4B" w:rsidRPr="00981103" w:rsidRDefault="00087F1A" w:rsidP="00087F1A">
            <w:pPr>
              <w:pStyle w:val="Paragrafoelenco"/>
              <w:ind w:left="0" w:right="57"/>
            </w:pPr>
            <w:r>
              <w:t xml:space="preserve">           "Fine Fase"</w:t>
            </w:r>
          </w:p>
        </w:tc>
      </w:tr>
      <w:tr w:rsidR="00457012" w:rsidTr="003177A7">
        <w:tc>
          <w:tcPr>
            <w:tcW w:w="2235" w:type="dxa"/>
          </w:tcPr>
          <w:p w:rsidR="00457012" w:rsidRDefault="00457012" w:rsidP="003177A7">
            <w:r>
              <w:t>Scenari Alternativi</w:t>
            </w:r>
          </w:p>
        </w:tc>
        <w:tc>
          <w:tcPr>
            <w:tcW w:w="7543" w:type="dxa"/>
          </w:tcPr>
          <w:p w:rsidR="00457012" w:rsidRPr="00981103" w:rsidRDefault="00457012" w:rsidP="003177A7">
            <w:pPr>
              <w:pStyle w:val="Paragrafoelenco"/>
              <w:ind w:left="0"/>
            </w:pPr>
          </w:p>
        </w:tc>
      </w:tr>
      <w:tr w:rsidR="00457012" w:rsidTr="003177A7">
        <w:tc>
          <w:tcPr>
            <w:tcW w:w="2235" w:type="dxa"/>
          </w:tcPr>
          <w:p w:rsidR="00457012" w:rsidRPr="008E5E5D" w:rsidRDefault="00457012" w:rsidP="003177A7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457012" w:rsidRDefault="00457012" w:rsidP="003177A7"/>
        </w:tc>
      </w:tr>
      <w:tr w:rsidR="00457012" w:rsidTr="003177A7">
        <w:tc>
          <w:tcPr>
            <w:tcW w:w="2235" w:type="dxa"/>
          </w:tcPr>
          <w:p w:rsidR="00457012" w:rsidRPr="00A51684" w:rsidRDefault="00457012" w:rsidP="003177A7">
            <w:r>
              <w:t>Punti aperti</w:t>
            </w:r>
          </w:p>
        </w:tc>
        <w:tc>
          <w:tcPr>
            <w:tcW w:w="7543" w:type="dxa"/>
          </w:tcPr>
          <w:p w:rsidR="00457012" w:rsidRDefault="00457012" w:rsidP="003177A7"/>
        </w:tc>
      </w:tr>
    </w:tbl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CA3E4F" w:rsidTr="00CA3E4F">
        <w:tc>
          <w:tcPr>
            <w:tcW w:w="2235" w:type="dxa"/>
          </w:tcPr>
          <w:p w:rsidR="00CA3E4F" w:rsidRDefault="00CA3E4F" w:rsidP="00CA3E4F">
            <w:r>
              <w:t>Titolo</w:t>
            </w:r>
          </w:p>
        </w:tc>
        <w:tc>
          <w:tcPr>
            <w:tcW w:w="7543" w:type="dxa"/>
          </w:tcPr>
          <w:p w:rsidR="00CA3E4F" w:rsidRPr="00B45A56" w:rsidRDefault="00CA3E4F" w:rsidP="00CA3E4F">
            <w:r>
              <w:t>Fine Fas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Descrizione</w:t>
            </w:r>
          </w:p>
        </w:tc>
        <w:tc>
          <w:tcPr>
            <w:tcW w:w="7543" w:type="dxa"/>
          </w:tcPr>
          <w:p w:rsidR="00CA3E4F" w:rsidRPr="00DF7B7A" w:rsidRDefault="00CA3E4F" w:rsidP="00CA3E4F">
            <w:r>
              <w:t>Si dichiara conclusa la propria fase di gioco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Relazioni</w:t>
            </w:r>
          </w:p>
        </w:tc>
        <w:tc>
          <w:tcPr>
            <w:tcW w:w="7543" w:type="dxa"/>
          </w:tcPr>
          <w:p w:rsidR="00CA3E4F" w:rsidRDefault="00CA3E4F" w:rsidP="00CA3E4F"/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Attori</w:t>
            </w:r>
          </w:p>
        </w:tc>
        <w:tc>
          <w:tcPr>
            <w:tcW w:w="7543" w:type="dxa"/>
          </w:tcPr>
          <w:p w:rsidR="00CA3E4F" w:rsidRDefault="00CA3E4F" w:rsidP="00CA3E4F">
            <w:r>
              <w:t>Giocatore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Precondizioni</w:t>
            </w:r>
          </w:p>
        </w:tc>
        <w:tc>
          <w:tcPr>
            <w:tcW w:w="7543" w:type="dxa"/>
          </w:tcPr>
          <w:p w:rsidR="00CA3E4F" w:rsidRDefault="00CA3E4F" w:rsidP="00CA3E4F">
            <w:r>
              <w:t>- Esiste una partita in corso</w:t>
            </w:r>
          </w:p>
          <w:p w:rsidR="00CA3E4F" w:rsidRDefault="00CA3E4F" w:rsidP="00CA3E4F">
            <w:r>
              <w:t>- E' il turno del giocatore</w:t>
            </w:r>
          </w:p>
          <w:p w:rsidR="00CA3E4F" w:rsidRPr="00406C0F" w:rsidRDefault="00CA3E4F" w:rsidP="00CA3E4F">
            <w:r>
              <w:t>- [tecnicamente basta questo in quanto posiziona armate/muove armate gestisce già tutto]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Postcondizioni</w:t>
            </w:r>
          </w:p>
        </w:tc>
        <w:tc>
          <w:tcPr>
            <w:tcW w:w="7543" w:type="dxa"/>
          </w:tcPr>
          <w:p w:rsidR="00CA3E4F" w:rsidRDefault="00CA3E4F" w:rsidP="00CA3E4F">
            <w:r>
              <w:t>- Si è passati alla fase successiva del turno del giocatore o si è passati alla prima fase del turno del giocatore successivo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Scenario Principale</w:t>
            </w:r>
          </w:p>
        </w:tc>
        <w:tc>
          <w:tcPr>
            <w:tcW w:w="7543" w:type="dxa"/>
          </w:tcPr>
          <w:p w:rsidR="00CA3E4F" w:rsidRPr="00981103" w:rsidRDefault="004A121D" w:rsidP="00CA3E4F">
            <w:pPr>
              <w:pStyle w:val="Paragrafoelenco"/>
              <w:ind w:left="0" w:right="57"/>
            </w:pPr>
            <w:r>
              <w:t>- ...</w:t>
            </w:r>
          </w:p>
        </w:tc>
      </w:tr>
      <w:tr w:rsidR="00CA3E4F" w:rsidTr="00CA3E4F">
        <w:tc>
          <w:tcPr>
            <w:tcW w:w="2235" w:type="dxa"/>
          </w:tcPr>
          <w:p w:rsidR="00CA3E4F" w:rsidRDefault="00CA3E4F" w:rsidP="00CA3E4F">
            <w:r>
              <w:t>Scenari Alternativi</w:t>
            </w:r>
          </w:p>
        </w:tc>
        <w:tc>
          <w:tcPr>
            <w:tcW w:w="7543" w:type="dxa"/>
          </w:tcPr>
          <w:p w:rsidR="00CA3E4F" w:rsidRPr="00981103" w:rsidRDefault="004A121D" w:rsidP="00CA3E4F">
            <w:pPr>
              <w:pStyle w:val="Paragrafoelenco"/>
              <w:ind w:left="0"/>
            </w:pPr>
            <w:r>
              <w:t>- ...</w:t>
            </w:r>
          </w:p>
        </w:tc>
      </w:tr>
      <w:tr w:rsidR="00CA3E4F" w:rsidTr="00CA3E4F">
        <w:tc>
          <w:tcPr>
            <w:tcW w:w="2235" w:type="dxa"/>
          </w:tcPr>
          <w:p w:rsidR="00CA3E4F" w:rsidRPr="008E5E5D" w:rsidRDefault="00CA3E4F" w:rsidP="00CA3E4F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CA3E4F" w:rsidRDefault="00CA3E4F" w:rsidP="00CA3E4F"/>
        </w:tc>
      </w:tr>
      <w:tr w:rsidR="00CA3E4F" w:rsidTr="00CA3E4F">
        <w:tc>
          <w:tcPr>
            <w:tcW w:w="2235" w:type="dxa"/>
          </w:tcPr>
          <w:p w:rsidR="00CA3E4F" w:rsidRPr="00A51684" w:rsidRDefault="00CA3E4F" w:rsidP="00CA3E4F">
            <w:r>
              <w:t>Punti aperti</w:t>
            </w:r>
          </w:p>
        </w:tc>
        <w:tc>
          <w:tcPr>
            <w:tcW w:w="7543" w:type="dxa"/>
          </w:tcPr>
          <w:p w:rsidR="00CA3E4F" w:rsidRDefault="00CA3E4F" w:rsidP="00CA3E4F"/>
        </w:tc>
      </w:tr>
    </w:tbl>
    <w:p w:rsidR="00CA3E4F" w:rsidRDefault="00CA3E4F"/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AF3066" w:rsidTr="003177A7">
        <w:tc>
          <w:tcPr>
            <w:tcW w:w="2235" w:type="dxa"/>
          </w:tcPr>
          <w:p w:rsidR="00AF3066" w:rsidRDefault="00AF3066" w:rsidP="003177A7">
            <w:r>
              <w:t>Titolo</w:t>
            </w:r>
          </w:p>
        </w:tc>
        <w:tc>
          <w:tcPr>
            <w:tcW w:w="7543" w:type="dxa"/>
          </w:tcPr>
          <w:p w:rsidR="00AF3066" w:rsidRPr="00B45A56" w:rsidRDefault="00AF3066" w:rsidP="003177A7">
            <w:r>
              <w:t>Muovi Armate</w:t>
            </w:r>
          </w:p>
        </w:tc>
      </w:tr>
      <w:tr w:rsidR="00AF3066" w:rsidTr="003177A7">
        <w:tc>
          <w:tcPr>
            <w:tcW w:w="2235" w:type="dxa"/>
          </w:tcPr>
          <w:p w:rsidR="00AF3066" w:rsidRDefault="00AF3066" w:rsidP="003177A7">
            <w:r>
              <w:t>Descrizione</w:t>
            </w:r>
          </w:p>
        </w:tc>
        <w:tc>
          <w:tcPr>
            <w:tcW w:w="7543" w:type="dxa"/>
          </w:tcPr>
          <w:p w:rsidR="00AF3066" w:rsidRPr="00DF7B7A" w:rsidRDefault="00F14835" w:rsidP="003177A7">
            <w:r>
              <w:t>Il giocatore ridistribuisce le armate nella sua fase di post-turno</w:t>
            </w:r>
          </w:p>
        </w:tc>
      </w:tr>
      <w:tr w:rsidR="00AF3066" w:rsidTr="003177A7">
        <w:tc>
          <w:tcPr>
            <w:tcW w:w="2235" w:type="dxa"/>
          </w:tcPr>
          <w:p w:rsidR="00AF3066" w:rsidRDefault="00AF3066" w:rsidP="003177A7">
            <w:r>
              <w:t>Relazioni</w:t>
            </w:r>
          </w:p>
        </w:tc>
        <w:tc>
          <w:tcPr>
            <w:tcW w:w="7543" w:type="dxa"/>
          </w:tcPr>
          <w:p w:rsidR="00AF3066" w:rsidRDefault="00F14835" w:rsidP="003177A7">
            <w:r>
              <w:object w:dxaOrig="4776" w:dyaOrig="968">
                <v:shape id="_x0000_i1029" type="#_x0000_t75" style="width:239.1pt;height:48.25pt" o:ole="">
                  <v:imagedata r:id="rId13" o:title=""/>
                </v:shape>
                <o:OLEObject Type="Embed" ProgID="Visio.Drawing.11" ShapeID="_x0000_i1029" DrawAspect="Content" ObjectID="_1492700109" r:id="rId14"/>
              </w:object>
            </w:r>
          </w:p>
        </w:tc>
      </w:tr>
      <w:tr w:rsidR="00AF3066" w:rsidTr="003177A7">
        <w:tc>
          <w:tcPr>
            <w:tcW w:w="2235" w:type="dxa"/>
          </w:tcPr>
          <w:p w:rsidR="00AF3066" w:rsidRDefault="00AF3066" w:rsidP="003177A7">
            <w:r>
              <w:t>Attori</w:t>
            </w:r>
          </w:p>
        </w:tc>
        <w:tc>
          <w:tcPr>
            <w:tcW w:w="7543" w:type="dxa"/>
          </w:tcPr>
          <w:p w:rsidR="00AF3066" w:rsidRDefault="00F14835" w:rsidP="003177A7">
            <w:r>
              <w:t>Giocatore</w:t>
            </w:r>
          </w:p>
        </w:tc>
      </w:tr>
      <w:tr w:rsidR="00050C06" w:rsidTr="003177A7">
        <w:tc>
          <w:tcPr>
            <w:tcW w:w="2235" w:type="dxa"/>
          </w:tcPr>
          <w:p w:rsidR="00050C06" w:rsidRDefault="00050C06" w:rsidP="003177A7">
            <w:r>
              <w:t>Precondizioni</w:t>
            </w:r>
          </w:p>
        </w:tc>
        <w:tc>
          <w:tcPr>
            <w:tcW w:w="7543" w:type="dxa"/>
          </w:tcPr>
          <w:p w:rsidR="00050C06" w:rsidRDefault="00050C06" w:rsidP="003177A7">
            <w:r>
              <w:t>- Esiste una partita in corso</w:t>
            </w:r>
          </w:p>
          <w:p w:rsidR="00050C06" w:rsidRDefault="00050C06" w:rsidP="003177A7">
            <w:r>
              <w:t>- E' il turno del giocatore</w:t>
            </w:r>
          </w:p>
          <w:p w:rsidR="00050C06" w:rsidRPr="00406C0F" w:rsidRDefault="00050C06" w:rsidP="00050C06">
            <w:r>
              <w:t xml:space="preserve">- E' la fase di </w:t>
            </w:r>
            <w:r>
              <w:t>post-turno</w:t>
            </w:r>
          </w:p>
        </w:tc>
      </w:tr>
      <w:tr w:rsidR="00050C06" w:rsidTr="003177A7">
        <w:tc>
          <w:tcPr>
            <w:tcW w:w="2235" w:type="dxa"/>
          </w:tcPr>
          <w:p w:rsidR="00050C06" w:rsidRDefault="00050C06" w:rsidP="003177A7">
            <w:r>
              <w:t>Postcondizioni</w:t>
            </w:r>
          </w:p>
        </w:tc>
        <w:tc>
          <w:tcPr>
            <w:tcW w:w="7543" w:type="dxa"/>
          </w:tcPr>
          <w:p w:rsidR="00050C06" w:rsidRDefault="00050C06" w:rsidP="003177A7"/>
        </w:tc>
      </w:tr>
      <w:tr w:rsidR="00050C06" w:rsidTr="003177A7">
        <w:tc>
          <w:tcPr>
            <w:tcW w:w="2235" w:type="dxa"/>
          </w:tcPr>
          <w:p w:rsidR="00050C06" w:rsidRDefault="00050C06" w:rsidP="003177A7">
            <w:r>
              <w:t>Scenario Principale</w:t>
            </w:r>
          </w:p>
        </w:tc>
        <w:tc>
          <w:tcPr>
            <w:tcW w:w="7543" w:type="dxa"/>
          </w:tcPr>
          <w:p w:rsidR="00050C06" w:rsidRDefault="002D72CE" w:rsidP="003177A7">
            <w:pPr>
              <w:pStyle w:val="Paragrafoelenco"/>
              <w:ind w:left="0" w:right="57"/>
            </w:pPr>
            <w:r>
              <w:t xml:space="preserve">1. Il giocatore seleziona un suo territorio </w:t>
            </w:r>
          </w:p>
          <w:p w:rsidR="002D72CE" w:rsidRDefault="002D72CE" w:rsidP="003177A7">
            <w:pPr>
              <w:pStyle w:val="Paragrafoelenco"/>
              <w:ind w:left="0" w:right="57"/>
            </w:pPr>
            <w:r>
              <w:t xml:space="preserve">2. Il giocatore seleziona un altro suo stato </w:t>
            </w:r>
            <w:r w:rsidRPr="00801B36">
              <w:rPr>
                <w:u w:val="single"/>
              </w:rPr>
              <w:t>adiacente</w:t>
            </w:r>
          </w:p>
          <w:p w:rsidR="002D72CE" w:rsidRDefault="002D72CE" w:rsidP="003177A7">
            <w:pPr>
              <w:pStyle w:val="Paragrafoelenco"/>
              <w:ind w:left="0" w:right="57"/>
            </w:pPr>
            <w:r>
              <w:t>3. Il giocatore seleziona quante armate (max N-1 dove N sono quelle presenti nel</w:t>
            </w:r>
          </w:p>
          <w:p w:rsidR="002D72CE" w:rsidRPr="00981103" w:rsidRDefault="002D72CE" w:rsidP="003177A7">
            <w:pPr>
              <w:pStyle w:val="Paragrafoelenco"/>
              <w:ind w:left="0" w:right="57"/>
            </w:pPr>
            <w:r>
              <w:t xml:space="preserve">    primo territorio selezionato) spostare dal 1° al 2° territorio</w:t>
            </w:r>
          </w:p>
        </w:tc>
      </w:tr>
      <w:tr w:rsidR="00050C06" w:rsidTr="003177A7">
        <w:tc>
          <w:tcPr>
            <w:tcW w:w="2235" w:type="dxa"/>
          </w:tcPr>
          <w:p w:rsidR="00050C06" w:rsidRDefault="00050C06" w:rsidP="003177A7">
            <w:r>
              <w:t>Scenari Alternativi</w:t>
            </w:r>
          </w:p>
        </w:tc>
        <w:tc>
          <w:tcPr>
            <w:tcW w:w="7543" w:type="dxa"/>
          </w:tcPr>
          <w:p w:rsidR="00050C06" w:rsidRPr="00981103" w:rsidRDefault="002D72CE" w:rsidP="003177A7">
            <w:pPr>
              <w:pStyle w:val="Paragrafoelenco"/>
              <w:ind w:left="0"/>
            </w:pPr>
            <w:r>
              <w:t>1.a Lo stato selezionato ha solo 1 armata, Si torna al passo 1</w:t>
            </w:r>
          </w:p>
        </w:tc>
      </w:tr>
      <w:tr w:rsidR="00050C06" w:rsidTr="003177A7">
        <w:tc>
          <w:tcPr>
            <w:tcW w:w="2235" w:type="dxa"/>
          </w:tcPr>
          <w:p w:rsidR="00050C06" w:rsidRPr="008E5E5D" w:rsidRDefault="00050C06" w:rsidP="003177A7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050C06" w:rsidRDefault="00050C06" w:rsidP="003177A7"/>
        </w:tc>
      </w:tr>
      <w:tr w:rsidR="00050C06" w:rsidTr="003177A7">
        <w:tc>
          <w:tcPr>
            <w:tcW w:w="2235" w:type="dxa"/>
          </w:tcPr>
          <w:p w:rsidR="00050C06" w:rsidRPr="00A51684" w:rsidRDefault="00050C06" w:rsidP="003177A7">
            <w:r>
              <w:t>Punti aperti</w:t>
            </w:r>
          </w:p>
        </w:tc>
        <w:tc>
          <w:tcPr>
            <w:tcW w:w="7543" w:type="dxa"/>
          </w:tcPr>
          <w:p w:rsidR="00050C06" w:rsidRDefault="00050C06" w:rsidP="003177A7"/>
        </w:tc>
      </w:tr>
    </w:tbl>
    <w:p w:rsidR="00CA3E4F" w:rsidRDefault="00CA3E4F"/>
    <w:p w:rsidR="00CA3E4F" w:rsidRDefault="00CA3E4F"/>
    <w:tbl>
      <w:tblPr>
        <w:tblStyle w:val="Grigliatabella"/>
        <w:tblpPr w:leftFromText="141" w:rightFromText="141" w:vertAnchor="text" w:horzAnchor="margin" w:tblpY="198"/>
        <w:tblW w:w="0" w:type="auto"/>
        <w:tblLook w:val="04A0"/>
      </w:tblPr>
      <w:tblGrid>
        <w:gridCol w:w="2235"/>
        <w:gridCol w:w="7543"/>
      </w:tblGrid>
      <w:tr w:rsidR="007B3FF2" w:rsidTr="003177A7">
        <w:tc>
          <w:tcPr>
            <w:tcW w:w="2235" w:type="dxa"/>
          </w:tcPr>
          <w:p w:rsidR="007B3FF2" w:rsidRDefault="007B3FF2" w:rsidP="003177A7">
            <w:r>
              <w:t>Titolo</w:t>
            </w:r>
          </w:p>
        </w:tc>
        <w:tc>
          <w:tcPr>
            <w:tcW w:w="7543" w:type="dxa"/>
          </w:tcPr>
          <w:p w:rsidR="007B3FF2" w:rsidRPr="00B45A56" w:rsidRDefault="007B3FF2" w:rsidP="003177A7">
            <w:r>
              <w:t>Fine Gioco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Descrizione</w:t>
            </w:r>
          </w:p>
        </w:tc>
        <w:tc>
          <w:tcPr>
            <w:tcW w:w="7543" w:type="dxa"/>
          </w:tcPr>
          <w:p w:rsidR="007B3FF2" w:rsidRPr="00DF7B7A" w:rsidRDefault="001030BA" w:rsidP="003177A7">
            <w:r>
              <w:t>Il gioco finisce per il raggiungimento dell'obiettivo segreto da parte di un giocatore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Relazioni</w:t>
            </w:r>
          </w:p>
        </w:tc>
        <w:tc>
          <w:tcPr>
            <w:tcW w:w="7543" w:type="dxa"/>
          </w:tcPr>
          <w:p w:rsidR="007B3FF2" w:rsidRDefault="007B3FF2" w:rsidP="003177A7"/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Attori</w:t>
            </w:r>
          </w:p>
        </w:tc>
        <w:tc>
          <w:tcPr>
            <w:tcW w:w="7543" w:type="dxa"/>
          </w:tcPr>
          <w:p w:rsidR="007B3FF2" w:rsidRDefault="001030BA" w:rsidP="003177A7">
            <w:r>
              <w:t>Event: Obiettivo Raggiunto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Precondizioni</w:t>
            </w:r>
          </w:p>
        </w:tc>
        <w:tc>
          <w:tcPr>
            <w:tcW w:w="7543" w:type="dxa"/>
          </w:tcPr>
          <w:p w:rsidR="007B3FF2" w:rsidRDefault="001030BA" w:rsidP="003177A7">
            <w:r>
              <w:t>- E' in corso una partita</w:t>
            </w:r>
          </w:p>
          <w:p w:rsidR="001030BA" w:rsidRPr="00406C0F" w:rsidRDefault="001030BA" w:rsidP="003177A7">
            <w:r>
              <w:t>- Si è appena conclusa la fase di attacco di un giocatore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Postcondizioni</w:t>
            </w:r>
          </w:p>
        </w:tc>
        <w:tc>
          <w:tcPr>
            <w:tcW w:w="7543" w:type="dxa"/>
          </w:tcPr>
          <w:p w:rsidR="007B3FF2" w:rsidRDefault="001030BA" w:rsidP="003177A7">
            <w:r>
              <w:t>- Si torna al CU "Inizio Gioco"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Scenario Principale</w:t>
            </w:r>
          </w:p>
        </w:tc>
        <w:tc>
          <w:tcPr>
            <w:tcW w:w="7543" w:type="dxa"/>
          </w:tcPr>
          <w:p w:rsidR="001030BA" w:rsidRDefault="001030BA" w:rsidP="003177A7">
            <w:pPr>
              <w:pStyle w:val="Paragrafoelenco"/>
              <w:ind w:left="0" w:right="57"/>
            </w:pPr>
            <w:r>
              <w:t xml:space="preserve">1. Un giocatore conquista un territorio, durante la sua fase d'attacco, il quale  </w:t>
            </w:r>
          </w:p>
          <w:p w:rsidR="007B3FF2" w:rsidRPr="00981103" w:rsidRDefault="001030BA" w:rsidP="003177A7">
            <w:pPr>
              <w:pStyle w:val="Paragrafoelenco"/>
              <w:ind w:left="0" w:right="57"/>
            </w:pPr>
            <w:r>
              <w:t xml:space="preserve">     rende soddisfatta la sua condizione di vittoria</w:t>
            </w:r>
          </w:p>
        </w:tc>
      </w:tr>
      <w:tr w:rsidR="007B3FF2" w:rsidTr="003177A7">
        <w:tc>
          <w:tcPr>
            <w:tcW w:w="2235" w:type="dxa"/>
          </w:tcPr>
          <w:p w:rsidR="007B3FF2" w:rsidRDefault="007B3FF2" w:rsidP="003177A7">
            <w:r>
              <w:t>Scenari Alternativi</w:t>
            </w:r>
          </w:p>
        </w:tc>
        <w:tc>
          <w:tcPr>
            <w:tcW w:w="7543" w:type="dxa"/>
          </w:tcPr>
          <w:p w:rsidR="007B3FF2" w:rsidRPr="00981103" w:rsidRDefault="00B576F7" w:rsidP="003177A7">
            <w:pPr>
              <w:pStyle w:val="Paragrafoelenco"/>
              <w:ind w:left="0"/>
            </w:pPr>
            <w:r>
              <w:t>- ...</w:t>
            </w:r>
          </w:p>
        </w:tc>
      </w:tr>
      <w:tr w:rsidR="007B3FF2" w:rsidTr="003177A7">
        <w:tc>
          <w:tcPr>
            <w:tcW w:w="2235" w:type="dxa"/>
          </w:tcPr>
          <w:p w:rsidR="007B3FF2" w:rsidRPr="008E5E5D" w:rsidRDefault="007B3FF2" w:rsidP="003177A7">
            <w:pPr>
              <w:rPr>
                <w:u w:val="single"/>
              </w:rPr>
            </w:pPr>
            <w:r>
              <w:t>Requisiti non funzionali</w:t>
            </w:r>
          </w:p>
        </w:tc>
        <w:tc>
          <w:tcPr>
            <w:tcW w:w="7543" w:type="dxa"/>
          </w:tcPr>
          <w:p w:rsidR="007B3FF2" w:rsidRDefault="007B3FF2" w:rsidP="003177A7"/>
        </w:tc>
      </w:tr>
      <w:tr w:rsidR="007B3FF2" w:rsidTr="003177A7">
        <w:tc>
          <w:tcPr>
            <w:tcW w:w="2235" w:type="dxa"/>
          </w:tcPr>
          <w:p w:rsidR="007B3FF2" w:rsidRPr="00A51684" w:rsidRDefault="007B3FF2" w:rsidP="003177A7">
            <w:r>
              <w:t>Punti aperti</w:t>
            </w:r>
          </w:p>
        </w:tc>
        <w:tc>
          <w:tcPr>
            <w:tcW w:w="7543" w:type="dxa"/>
          </w:tcPr>
          <w:p w:rsidR="007B3FF2" w:rsidRDefault="007B3FF2" w:rsidP="003177A7"/>
        </w:tc>
      </w:tr>
    </w:tbl>
    <w:p w:rsidR="00CA3E4F" w:rsidRDefault="00CA3E4F"/>
    <w:p w:rsidR="00CA3E4F" w:rsidRDefault="00CA3E4F"/>
    <w:p w:rsidR="00CA3E4F" w:rsidRDefault="00CA3E4F"/>
    <w:p w:rsidR="00CA3E4F" w:rsidRDefault="00CA3E4F"/>
    <w:p w:rsidR="00CA3E4F" w:rsidRDefault="00CA3E4F"/>
    <w:sectPr w:rsidR="00CA3E4F" w:rsidSect="00E0689D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4C478B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22E305F"/>
    <w:multiLevelType w:val="multilevel"/>
    <w:tmpl w:val="0410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4F0E0FCD"/>
    <w:multiLevelType w:val="multilevel"/>
    <w:tmpl w:val="B20AC55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6BD05556"/>
    <w:multiLevelType w:val="hybridMultilevel"/>
    <w:tmpl w:val="B9B25C9C"/>
    <w:lvl w:ilvl="0" w:tplc="AE7424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C522AEC"/>
    <w:multiLevelType w:val="hybridMultilevel"/>
    <w:tmpl w:val="8D3CE05A"/>
    <w:lvl w:ilvl="0" w:tplc="2B7206C2">
      <w:start w:val="1"/>
      <w:numFmt w:val="decimal"/>
      <w:lvlText w:val="%1.a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08"/>
  <w:hyphenationZone w:val="283"/>
  <w:characterSpacingControl w:val="doNotCompress"/>
  <w:compat/>
  <w:rsids>
    <w:rsidRoot w:val="008E5E5D"/>
    <w:rsid w:val="00050C06"/>
    <w:rsid w:val="00075AD8"/>
    <w:rsid w:val="00082585"/>
    <w:rsid w:val="00087F1A"/>
    <w:rsid w:val="000B4C37"/>
    <w:rsid w:val="000C65B6"/>
    <w:rsid w:val="001030BA"/>
    <w:rsid w:val="0011719D"/>
    <w:rsid w:val="001E725A"/>
    <w:rsid w:val="00212E4B"/>
    <w:rsid w:val="00223DA8"/>
    <w:rsid w:val="00237C25"/>
    <w:rsid w:val="002938AD"/>
    <w:rsid w:val="002D72CE"/>
    <w:rsid w:val="00322940"/>
    <w:rsid w:val="003E038E"/>
    <w:rsid w:val="00406C0F"/>
    <w:rsid w:val="00457012"/>
    <w:rsid w:val="004831D3"/>
    <w:rsid w:val="004A121D"/>
    <w:rsid w:val="004B7237"/>
    <w:rsid w:val="004E5C99"/>
    <w:rsid w:val="004F5570"/>
    <w:rsid w:val="005172F9"/>
    <w:rsid w:val="00542959"/>
    <w:rsid w:val="005529B4"/>
    <w:rsid w:val="005B4136"/>
    <w:rsid w:val="007B3FF2"/>
    <w:rsid w:val="007D3086"/>
    <w:rsid w:val="00801B36"/>
    <w:rsid w:val="008350D6"/>
    <w:rsid w:val="008E0678"/>
    <w:rsid w:val="008E5E5D"/>
    <w:rsid w:val="00981103"/>
    <w:rsid w:val="00A51684"/>
    <w:rsid w:val="00AF3066"/>
    <w:rsid w:val="00B43F9A"/>
    <w:rsid w:val="00B45A56"/>
    <w:rsid w:val="00B46719"/>
    <w:rsid w:val="00B504C8"/>
    <w:rsid w:val="00B576F7"/>
    <w:rsid w:val="00BE2C54"/>
    <w:rsid w:val="00C4767D"/>
    <w:rsid w:val="00C77D0C"/>
    <w:rsid w:val="00CA3E4F"/>
    <w:rsid w:val="00CB0F4A"/>
    <w:rsid w:val="00D93DD2"/>
    <w:rsid w:val="00DE3CCC"/>
    <w:rsid w:val="00DF7B7A"/>
    <w:rsid w:val="00E0689D"/>
    <w:rsid w:val="00E42A7B"/>
    <w:rsid w:val="00F14835"/>
    <w:rsid w:val="00F41C6B"/>
    <w:rsid w:val="00F8039F"/>
    <w:rsid w:val="00F861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e">
    <w:name w:val="Normal"/>
    <w:qFormat/>
    <w:rsid w:val="00E0689D"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table" w:styleId="Grigliatabella">
    <w:name w:val="Table Grid"/>
    <w:basedOn w:val="Tabellanormale"/>
    <w:uiPriority w:val="59"/>
    <w:rsid w:val="008E5E5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aragrafoelenco">
    <w:name w:val="List Paragraph"/>
    <w:basedOn w:val="Normale"/>
    <w:uiPriority w:val="34"/>
    <w:qFormat/>
    <w:rsid w:val="00F8611F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3</TotalTime>
  <Pages>5</Pages>
  <Words>863</Words>
  <Characters>4921</Characters>
  <Application>Microsoft Office Word</Application>
  <DocSecurity>0</DocSecurity>
  <Lines>41</Lines>
  <Paragraphs>1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57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ca Marzaduri</dc:creator>
  <cp:lastModifiedBy>Vitto</cp:lastModifiedBy>
  <cp:revision>43</cp:revision>
  <dcterms:created xsi:type="dcterms:W3CDTF">2015-05-08T08:41:00Z</dcterms:created>
  <dcterms:modified xsi:type="dcterms:W3CDTF">2015-05-09T16:07:00Z</dcterms:modified>
</cp:coreProperties>
</file>